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EC1ED1">
        <w:rPr>
          <w:b/>
          <w:sz w:val="32"/>
          <w:szCs w:val="32"/>
        </w:rPr>
        <w:t>3</w:t>
      </w:r>
    </w:p>
    <w:p w:rsidR="00DA0BE3" w:rsidRPr="00EA10FD" w:rsidRDefault="005663A4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Разветвляющаяся</w:t>
      </w:r>
      <w:r w:rsidR="00DA0BE3" w:rsidRPr="00EA10FD">
        <w:rPr>
          <w:sz w:val="28"/>
          <w:szCs w:val="28"/>
        </w:rPr>
        <w:t xml:space="preserve"> программа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EC1ED1">
        <w:rPr>
          <w:sz w:val="28"/>
          <w:szCs w:val="28"/>
        </w:rPr>
        <w:t>01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0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D27D7D" w:rsidRPr="00184E39">
        <w:rPr>
          <w:b/>
          <w:sz w:val="28"/>
          <w:szCs w:val="28"/>
        </w:rPr>
        <w:t>Задание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CF32A2" w:rsidRPr="00CD55D8" w:rsidRDefault="00CF32A2" w:rsidP="00CF32A2">
      <w:pPr>
        <w:pStyle w:val="11"/>
        <w:ind w:firstLine="708"/>
      </w:pPr>
      <w:r>
        <w:t xml:space="preserve">1. </w:t>
      </w:r>
      <w:r w:rsidR="005663A4" w:rsidRPr="00CD55D8">
        <w:t>Разработать графическую схему алгоритма и программу, которая для двух целых чисел, введенных с клавиатуры, вычисляет остаток от целочисленного деления, частное от целочисленного деления первого числа на второе, а также частное от вещественного деления.</w:t>
      </w:r>
    </w:p>
    <w:p w:rsidR="00CF32A2" w:rsidRDefault="00C15E38" w:rsidP="00C15E38">
      <w:pPr>
        <w:pStyle w:val="11"/>
        <w:ind w:firstLine="708"/>
        <w:rPr>
          <w:b/>
        </w:rPr>
      </w:pPr>
      <w:r>
        <w:t xml:space="preserve">2. </w:t>
      </w:r>
      <w:r w:rsidR="005663A4" w:rsidRPr="00CD55D8">
        <w:t>Провести трассировку программы с помощью встроенного в среду программирования отладчика, анализируя значения переменных после каждого оператора присваивания.</w:t>
      </w:r>
    </w:p>
    <w:p w:rsidR="00CF32A2" w:rsidRDefault="00C15E38" w:rsidP="00C15E38">
      <w:pPr>
        <w:pStyle w:val="11"/>
        <w:ind w:firstLine="709"/>
      </w:pPr>
      <w:r>
        <w:t xml:space="preserve">3. </w:t>
      </w:r>
      <w:r w:rsidR="005663A4" w:rsidRPr="00CD55D8">
        <w:t xml:space="preserve">Выполнить несколько запусков программы для заранее подготовленных тестовых наборов данных. Сделать вывод результатов с применением потокового ввода-вывода, используя следующие методы потоков – </w:t>
      </w:r>
      <w:proofErr w:type="spellStart"/>
      <w:proofErr w:type="gramStart"/>
      <w:r w:rsidR="005663A4" w:rsidRPr="00CD55D8">
        <w:t>width</w:t>
      </w:r>
      <w:proofErr w:type="spellEnd"/>
      <w:r w:rsidR="005663A4" w:rsidRPr="00CD55D8">
        <w:t>(</w:t>
      </w:r>
      <w:proofErr w:type="gramEnd"/>
      <w:r w:rsidR="005663A4" w:rsidRPr="00CD55D8">
        <w:t xml:space="preserve">), </w:t>
      </w:r>
      <w:proofErr w:type="spellStart"/>
      <w:r w:rsidR="005663A4" w:rsidRPr="00CD55D8">
        <w:t>precision</w:t>
      </w:r>
      <w:proofErr w:type="spellEnd"/>
      <w:r w:rsidR="005663A4" w:rsidRPr="00CD55D8">
        <w:t xml:space="preserve">() и </w:t>
      </w:r>
      <w:proofErr w:type="spellStart"/>
      <w:r w:rsidR="005663A4" w:rsidRPr="00CD55D8">
        <w:t>fill</w:t>
      </w:r>
      <w:proofErr w:type="spellEnd"/>
      <w:r w:rsidR="005663A4" w:rsidRPr="00CD55D8">
        <w:t xml:space="preserve">() с различными параметрами (не менее 3 для каждого метода), а также флаги </w:t>
      </w:r>
      <w:proofErr w:type="spellStart"/>
      <w:r w:rsidR="005663A4" w:rsidRPr="00CD55D8">
        <w:t>left</w:t>
      </w:r>
      <w:proofErr w:type="spellEnd"/>
      <w:r w:rsidR="005663A4" w:rsidRPr="00CD55D8">
        <w:t xml:space="preserve">, </w:t>
      </w:r>
      <w:proofErr w:type="spellStart"/>
      <w:r w:rsidR="005663A4" w:rsidRPr="00CD55D8">
        <w:t>right</w:t>
      </w:r>
      <w:proofErr w:type="spellEnd"/>
      <w:r w:rsidR="005663A4" w:rsidRPr="00CD55D8">
        <w:t xml:space="preserve">, устанавливаемые с помощью метода </w:t>
      </w:r>
      <w:proofErr w:type="spellStart"/>
      <w:r w:rsidR="005663A4" w:rsidRPr="00CD55D8">
        <w:t>setf</w:t>
      </w:r>
      <w:proofErr w:type="spellEnd"/>
      <w:r w:rsidR="005663A4" w:rsidRPr="00CD55D8">
        <w:t>(). Проанализировать полученные результаты.</w:t>
      </w:r>
    </w:p>
    <w:p w:rsidR="005663A4" w:rsidRPr="00CD55D8" w:rsidRDefault="00CF32A2" w:rsidP="00C15E38">
      <w:pPr>
        <w:pStyle w:val="11"/>
        <w:ind w:firstLine="708"/>
        <w:rPr>
          <w:b/>
        </w:rPr>
      </w:pPr>
      <w:r>
        <w:t>4.</w:t>
      </w:r>
      <w:r w:rsidR="00C15E38">
        <w:t xml:space="preserve"> </w:t>
      </w:r>
      <w:r w:rsidR="005663A4" w:rsidRPr="00CD55D8">
        <w:t>Выполнить несколько запусков программы для заранее подготовленных тестовых примеров для проверки работоспособности всех ветвей программы. Для тестовых примеров рекомендуется взять как произвольные значения исходных данных, так и критические значения (</w:t>
      </w:r>
      <w:proofErr w:type="gramStart"/>
      <w:r w:rsidR="005663A4" w:rsidRPr="00CD55D8">
        <w:t>например,</w:t>
      </w:r>
      <w:proofErr w:type="gramEnd"/>
      <w:r w:rsidR="005663A4" w:rsidRPr="00CD55D8">
        <w:t xml:space="preserve"> ноль). Полученные результаты проанализировать.</w:t>
      </w:r>
    </w:p>
    <w:p w:rsidR="00F671AC" w:rsidRDefault="00F671AC" w:rsidP="00F671AC">
      <w:pPr>
        <w:ind w:firstLine="0"/>
        <w:rPr>
          <w:b/>
          <w:sz w:val="28"/>
          <w:szCs w:val="28"/>
        </w:rPr>
      </w:pPr>
    </w:p>
    <w:p w:rsidR="00C15E38" w:rsidRPr="00C15E38" w:rsidRDefault="00C15E38" w:rsidP="00C15E38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и работы</w:t>
      </w:r>
    </w:p>
    <w:p w:rsidR="005663A4" w:rsidRPr="00C15E38" w:rsidRDefault="005663A4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 w:rsidRPr="00C15E38">
        <w:rPr>
          <w:sz w:val="28"/>
          <w:szCs w:val="28"/>
        </w:rPr>
        <w:t>Закрепить навыки работы в среде С++.</w:t>
      </w:r>
    </w:p>
    <w:p w:rsidR="005663A4" w:rsidRPr="00C15E38" w:rsidRDefault="005663A4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 w:rsidRPr="00C15E38">
        <w:rPr>
          <w:sz w:val="28"/>
          <w:szCs w:val="28"/>
        </w:rPr>
        <w:t>Познакомиться с потоковым вводом-выводом (</w:t>
      </w:r>
      <w:proofErr w:type="spellStart"/>
      <w:r w:rsidRPr="00C15E38">
        <w:rPr>
          <w:sz w:val="28"/>
          <w:szCs w:val="28"/>
        </w:rPr>
        <w:t>сin</w:t>
      </w:r>
      <w:proofErr w:type="spellEnd"/>
      <w:r w:rsidRPr="00C15E38">
        <w:rPr>
          <w:sz w:val="28"/>
          <w:szCs w:val="28"/>
        </w:rPr>
        <w:t xml:space="preserve">, </w:t>
      </w:r>
      <w:proofErr w:type="spellStart"/>
      <w:r w:rsidRPr="00C15E38">
        <w:rPr>
          <w:sz w:val="28"/>
          <w:szCs w:val="28"/>
        </w:rPr>
        <w:t>cout</w:t>
      </w:r>
      <w:proofErr w:type="spellEnd"/>
      <w:r w:rsidRPr="00C15E38">
        <w:rPr>
          <w:sz w:val="28"/>
          <w:szCs w:val="28"/>
        </w:rPr>
        <w:t>).</w:t>
      </w:r>
    </w:p>
    <w:p w:rsidR="005663A4" w:rsidRPr="00C15E38" w:rsidRDefault="005663A4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 w:rsidRPr="00C15E38">
        <w:rPr>
          <w:sz w:val="28"/>
          <w:szCs w:val="28"/>
        </w:rPr>
        <w:t>Изучить операцию условия.</w:t>
      </w:r>
    </w:p>
    <w:p w:rsidR="005663A4" w:rsidRPr="00C15E38" w:rsidRDefault="005663A4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 w:rsidRPr="00C15E38">
        <w:rPr>
          <w:sz w:val="28"/>
          <w:szCs w:val="28"/>
        </w:rPr>
        <w:t>Изучить условный оператор.</w:t>
      </w:r>
    </w:p>
    <w:p w:rsidR="005663A4" w:rsidRPr="00C15E38" w:rsidRDefault="005663A4" w:rsidP="00C15E38">
      <w:pPr>
        <w:pStyle w:val="a7"/>
        <w:numPr>
          <w:ilvl w:val="0"/>
          <w:numId w:val="25"/>
        </w:numPr>
        <w:rPr>
          <w:b/>
          <w:sz w:val="28"/>
          <w:szCs w:val="28"/>
        </w:rPr>
      </w:pPr>
      <w:r w:rsidRPr="00C15E38">
        <w:rPr>
          <w:sz w:val="28"/>
          <w:szCs w:val="28"/>
        </w:rPr>
        <w:t>Изучить оператор множественного выбора.</w:t>
      </w:r>
    </w:p>
    <w:p w:rsidR="0013527D" w:rsidRDefault="0013527D" w:rsidP="005663A4">
      <w:pPr>
        <w:rPr>
          <w:b/>
          <w:sz w:val="28"/>
          <w:szCs w:val="28"/>
        </w:rPr>
      </w:pPr>
    </w:p>
    <w:p w:rsidR="0013527D" w:rsidRDefault="00D27D7D" w:rsidP="00295C0D">
      <w:pPr>
        <w:rPr>
          <w:b/>
          <w:sz w:val="28"/>
          <w:szCs w:val="28"/>
        </w:rPr>
      </w:pPr>
      <w:r w:rsidRPr="003054E2">
        <w:rPr>
          <w:b/>
          <w:sz w:val="28"/>
          <w:szCs w:val="28"/>
        </w:rPr>
        <w:t>3</w:t>
      </w:r>
      <w:r w:rsidR="00C15E38">
        <w:rPr>
          <w:b/>
          <w:sz w:val="28"/>
          <w:szCs w:val="28"/>
        </w:rPr>
        <w:t xml:space="preserve"> </w:t>
      </w:r>
      <w:r w:rsidRPr="003054E2">
        <w:rPr>
          <w:b/>
          <w:sz w:val="28"/>
          <w:szCs w:val="28"/>
        </w:rPr>
        <w:t>Подход к решению задач</w:t>
      </w:r>
    </w:p>
    <w:p w:rsidR="0013527D" w:rsidRDefault="0013527D" w:rsidP="00254750">
      <w:pPr>
        <w:rPr>
          <w:sz w:val="28"/>
          <w:szCs w:val="28"/>
        </w:rPr>
      </w:pPr>
    </w:p>
    <w:p w:rsidR="005663A4" w:rsidRDefault="005663A4" w:rsidP="00295C0D">
      <w:pPr>
        <w:pStyle w:val="11"/>
        <w:ind w:firstLine="709"/>
      </w:pPr>
      <w:r>
        <w:t>Согласно условию задачи, требуется</w:t>
      </w:r>
      <w:r w:rsidR="00695E4B">
        <w:t xml:space="preserve"> разработать</w:t>
      </w:r>
      <w:r>
        <w:t xml:space="preserve"> графическую схему алгоритма и</w:t>
      </w:r>
      <w:r w:rsidR="007B01BA" w:rsidRPr="007B01BA">
        <w:t xml:space="preserve"> </w:t>
      </w:r>
      <w:r>
        <w:t xml:space="preserve">программу, которая для двух целых чисел, введенных с клавиатуры, вычисляет остаток от целочисленного деления, частное от целочисленного деления первого числа на второе, а также частное от вещественного деления. </w:t>
      </w:r>
    </w:p>
    <w:p w:rsidR="005663A4" w:rsidRDefault="005663A4" w:rsidP="00295C0D">
      <w:pPr>
        <w:pStyle w:val="11"/>
        <w:ind w:firstLine="709"/>
      </w:pPr>
      <w:r>
        <w:t xml:space="preserve">Создадим 2 переменные </w:t>
      </w:r>
      <w:r>
        <w:rPr>
          <w:lang w:val="en-US"/>
        </w:rPr>
        <w:t>num</w:t>
      </w:r>
      <w:r>
        <w:t xml:space="preserve">1 и </w:t>
      </w:r>
      <w:r>
        <w:rPr>
          <w:lang w:val="en-US"/>
        </w:rPr>
        <w:t>num</w:t>
      </w:r>
      <w:r>
        <w:t xml:space="preserve">2 соответственно, значения которых будет введено с клавиатуры. </w:t>
      </w:r>
    </w:p>
    <w:p w:rsidR="005663A4" w:rsidRDefault="005663A4" w:rsidP="00295C0D">
      <w:pPr>
        <w:pStyle w:val="11"/>
        <w:ind w:firstLine="709"/>
      </w:pPr>
      <w:r>
        <w:t xml:space="preserve">Так же следует создать переменную </w:t>
      </w:r>
      <w:r>
        <w:rPr>
          <w:lang w:val="en-US"/>
        </w:rPr>
        <w:t>mod</w:t>
      </w:r>
      <w:r>
        <w:t xml:space="preserve">, в которой будет записан остаток от целочисленного деления, вычисленного по формуле </w:t>
      </w:r>
      <w:proofErr w:type="spellStart"/>
      <w:r>
        <w:t>mod</w:t>
      </w:r>
      <w:proofErr w:type="spellEnd"/>
      <w:r>
        <w:t xml:space="preserve"> = num1 % num2;</w:t>
      </w:r>
      <w:r>
        <w:br/>
        <w:t xml:space="preserve">Переменную </w:t>
      </w:r>
      <w:r>
        <w:rPr>
          <w:lang w:val="en-US"/>
        </w:rPr>
        <w:t>div</w:t>
      </w:r>
      <w:r>
        <w:t>_</w:t>
      </w:r>
      <w:proofErr w:type="spellStart"/>
      <w:r>
        <w:rPr>
          <w:lang w:val="en-US"/>
        </w:rPr>
        <w:t>i</w:t>
      </w:r>
      <w:proofErr w:type="spellEnd"/>
      <w:r w:rsidRPr="005663A4">
        <w:t xml:space="preserve"> </w:t>
      </w:r>
      <w:r>
        <w:t xml:space="preserve">в которой будет записано частное от целочисленного деления, вычисленного по формуле </w:t>
      </w:r>
      <w:r>
        <w:rPr>
          <w:lang w:val="en-US"/>
        </w:rPr>
        <w:t>div</w:t>
      </w:r>
      <w:r>
        <w:t>_</w:t>
      </w:r>
      <w:proofErr w:type="spellStart"/>
      <w:r>
        <w:rPr>
          <w:lang w:val="en-US"/>
        </w:rPr>
        <w:t>i</w:t>
      </w:r>
      <w:proofErr w:type="spellEnd"/>
      <w:r>
        <w:t xml:space="preserve"> = </w:t>
      </w:r>
      <w:r>
        <w:rPr>
          <w:lang w:val="en-US"/>
        </w:rPr>
        <w:t>num</w:t>
      </w:r>
      <w:r>
        <w:t xml:space="preserve">1 / </w:t>
      </w:r>
      <w:r>
        <w:rPr>
          <w:lang w:val="en-US"/>
        </w:rPr>
        <w:t>num</w:t>
      </w:r>
      <w:r>
        <w:t>2;</w:t>
      </w:r>
      <w:r>
        <w:br/>
        <w:t xml:space="preserve">Переменную </w:t>
      </w:r>
      <w:r>
        <w:rPr>
          <w:lang w:val="en-US"/>
        </w:rPr>
        <w:t>div</w:t>
      </w:r>
      <w:r>
        <w:t>_</w:t>
      </w:r>
      <w:r>
        <w:rPr>
          <w:lang w:val="en-US"/>
        </w:rPr>
        <w:t>f</w:t>
      </w:r>
      <w:r w:rsidRPr="005663A4">
        <w:t xml:space="preserve"> </w:t>
      </w:r>
      <w:r>
        <w:t xml:space="preserve">в которой будет записано частное от вещественного деления, вычисленного по формуле </w:t>
      </w:r>
      <w:r>
        <w:rPr>
          <w:lang w:val="en-US"/>
        </w:rPr>
        <w:t>div</w:t>
      </w:r>
      <w:r>
        <w:t>_</w:t>
      </w:r>
      <w:r>
        <w:rPr>
          <w:lang w:val="en-US"/>
        </w:rPr>
        <w:t>f</w:t>
      </w:r>
      <w:r>
        <w:t xml:space="preserve"> = </w:t>
      </w:r>
      <w:r>
        <w:rPr>
          <w:lang w:val="en-US"/>
        </w:rPr>
        <w:t>float</w:t>
      </w:r>
      <w:r>
        <w:t>(</w:t>
      </w:r>
      <w:r>
        <w:rPr>
          <w:lang w:val="en-US"/>
        </w:rPr>
        <w:t>num</w:t>
      </w:r>
      <w:r>
        <w:t xml:space="preserve">1) / </w:t>
      </w:r>
      <w:r>
        <w:rPr>
          <w:lang w:val="en-US"/>
        </w:rPr>
        <w:t>num</w:t>
      </w:r>
      <w:r>
        <w:t>2;</w:t>
      </w:r>
      <w:r>
        <w:br/>
        <w:t xml:space="preserve">После всех вычислений выведем переменные </w:t>
      </w:r>
      <w:r>
        <w:rPr>
          <w:lang w:val="en-US"/>
        </w:rPr>
        <w:t>mod</w:t>
      </w:r>
      <w:r>
        <w:t xml:space="preserve">, </w:t>
      </w:r>
      <w:r>
        <w:rPr>
          <w:lang w:val="en-US"/>
        </w:rPr>
        <w:t>div</w:t>
      </w:r>
      <w:r>
        <w:t>_</w:t>
      </w:r>
      <w:proofErr w:type="spellStart"/>
      <w:r>
        <w:rPr>
          <w:lang w:val="en-US"/>
        </w:rPr>
        <w:t>i</w:t>
      </w:r>
      <w:proofErr w:type="spellEnd"/>
      <w:r>
        <w:t xml:space="preserve">, </w:t>
      </w:r>
      <w:r>
        <w:rPr>
          <w:lang w:val="en-US"/>
        </w:rPr>
        <w:t>div</w:t>
      </w:r>
      <w:r>
        <w:t>_</w:t>
      </w:r>
      <w:r>
        <w:rPr>
          <w:lang w:val="en-US"/>
        </w:rPr>
        <w:t>f</w:t>
      </w:r>
      <w:r>
        <w:t xml:space="preserve"> на экран.</w:t>
      </w:r>
    </w:p>
    <w:p w:rsidR="00AE17C3" w:rsidRDefault="00AE17C3" w:rsidP="005663A4">
      <w:pPr>
        <w:rPr>
          <w:b/>
          <w:sz w:val="28"/>
          <w:szCs w:val="28"/>
        </w:rPr>
      </w:pPr>
    </w:p>
    <w:p w:rsidR="00800A27" w:rsidRPr="005663A4" w:rsidRDefault="00F91A6F" w:rsidP="00E90BC8">
      <w:pPr>
        <w:ind w:firstLine="708"/>
        <w:rPr>
          <w:sz w:val="28"/>
          <w:szCs w:val="28"/>
        </w:rPr>
      </w:pPr>
      <w:r w:rsidRPr="003054E2">
        <w:rPr>
          <w:b/>
          <w:sz w:val="28"/>
          <w:szCs w:val="28"/>
        </w:rPr>
        <w:t>4</w:t>
      </w:r>
      <w:r w:rsidR="00C15E38">
        <w:rPr>
          <w:b/>
          <w:sz w:val="28"/>
          <w:szCs w:val="28"/>
        </w:rPr>
        <w:t xml:space="preserve"> </w:t>
      </w:r>
      <w:r w:rsidRPr="003054E2">
        <w:rPr>
          <w:b/>
          <w:sz w:val="28"/>
          <w:szCs w:val="28"/>
        </w:rPr>
        <w:t>Графическая схема алгоритма</w:t>
      </w:r>
    </w:p>
    <w:p w:rsidR="00173820" w:rsidRDefault="00173820" w:rsidP="00254750">
      <w:pPr>
        <w:rPr>
          <w:sz w:val="28"/>
          <w:szCs w:val="28"/>
        </w:rPr>
      </w:pPr>
    </w:p>
    <w:p w:rsidR="00F04249" w:rsidRDefault="003F658D" w:rsidP="0085359C">
      <w:pPr>
        <w:jc w:val="center"/>
        <w:rPr>
          <w:sz w:val="28"/>
          <w:szCs w:val="28"/>
        </w:rPr>
      </w:pPr>
      <w:r>
        <w:object w:dxaOrig="2329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4pt;height:342pt" o:ole="">
            <v:imagedata r:id="rId7" o:title=""/>
          </v:shape>
          <o:OLEObject Type="Embed" ProgID="Visio.Drawing.15" ShapeID="_x0000_i1025" DrawAspect="Content" ObjectID="_1601719475" r:id="rId8"/>
        </w:object>
      </w:r>
      <w:r w:rsidR="00E37D19">
        <w:rPr>
          <w:sz w:val="28"/>
          <w:szCs w:val="28"/>
        </w:rPr>
        <w:br/>
      </w:r>
      <w:r w:rsidR="00173820"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>схема основного упражнения.</w:t>
      </w:r>
    </w:p>
    <w:p w:rsidR="00E90BC8" w:rsidRDefault="00E90BC8" w:rsidP="0085359C">
      <w:pPr>
        <w:jc w:val="center"/>
        <w:rPr>
          <w:sz w:val="28"/>
          <w:szCs w:val="28"/>
        </w:rPr>
      </w:pPr>
    </w:p>
    <w:p w:rsidR="0072069A" w:rsidRDefault="00F91A6F" w:rsidP="00E90BC8">
      <w:pPr>
        <w:ind w:firstLine="708"/>
        <w:rPr>
          <w:sz w:val="28"/>
          <w:szCs w:val="28"/>
        </w:rPr>
      </w:pPr>
      <w:r w:rsidRPr="00E37D19">
        <w:rPr>
          <w:b/>
          <w:sz w:val="28"/>
          <w:szCs w:val="28"/>
        </w:rPr>
        <w:t>5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2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27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8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9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0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1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2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3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4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5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6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7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8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9</w:t>
            </w:r>
            <w:r w:rsidR="00254750"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40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1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2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3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4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5</w:t>
            </w:r>
          </w:p>
          <w:p w:rsidR="005663A4" w:rsidRPr="00A443D6" w:rsidRDefault="005663A4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6</w:t>
            </w:r>
            <w:r w:rsidRPr="00A443D6">
              <w:rPr>
                <w:rFonts w:ascii="Times New Roman" w:hAnsi="Times New Roman" w:cs="Times New Roman"/>
                <w:sz w:val="19"/>
                <w:szCs w:val="19"/>
              </w:rPr>
              <w:br/>
              <w:t>47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48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49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0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1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2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3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4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5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6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7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8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59</w:t>
            </w:r>
          </w:p>
          <w:p w:rsidR="00A443D6" w:rsidRP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0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1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2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3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4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5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6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7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8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69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0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1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2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3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4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5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6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7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8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79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80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81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82</w:t>
            </w:r>
          </w:p>
          <w:p w:rsidR="00A443D6" w:rsidRDefault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83</w:t>
            </w:r>
          </w:p>
          <w:p w:rsidR="00A443D6" w:rsidRPr="00A443D6" w:rsidRDefault="00A443D6" w:rsidP="00A443D6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84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A443D6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num1, num2, mod,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div_i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floa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f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первое число: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um1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второе число: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num2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num</w:t>
            </w:r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2 !</w:t>
            </w:r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= 0) {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mod = num1 % num2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div_i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num1 / num2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div_f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A443D6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num1) / num2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lastRenderedPageBreak/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4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2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*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Остаток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mod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#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Остаток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mod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righ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$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Остаток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mod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4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2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*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i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#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i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righ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$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целочисл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i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4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2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*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веществ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f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lef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0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#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веществ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f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fixed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setf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A443D6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ios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::right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width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7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precision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5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.fil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'$'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астное от вещественного деления = 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div_f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{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443D6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Произошла ошибка в вычислениях."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443D6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proofErr w:type="gram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A443D6" w:rsidRPr="00A443D6" w:rsidRDefault="00A443D6" w:rsidP="00A443D6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443D6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A443D6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3054E2" w:rsidRDefault="00A443D6" w:rsidP="00A443D6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A443D6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13527D" w:rsidRDefault="003054E2" w:rsidP="00295C0D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t xml:space="preserve">6 Результат выполнения экспериментальной части работы. </w:t>
      </w:r>
    </w:p>
    <w:p w:rsidR="0013527D" w:rsidRDefault="00BD678D" w:rsidP="00295C0D">
      <w:pPr>
        <w:pStyle w:val="11"/>
        <w:ind w:firstLine="709"/>
        <w:rPr>
          <w:i/>
          <w:iCs/>
        </w:rPr>
      </w:pPr>
      <w:r w:rsidRPr="00BD678D">
        <w:t>Результаты запуска программы с различными входными значениями приведены в таблице 1.</w:t>
      </w:r>
    </w:p>
    <w:p w:rsidR="00CA2FB1" w:rsidRPr="0013527D" w:rsidRDefault="00BD678D" w:rsidP="00AE17C3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1 </w:t>
      </w:r>
      <w:r w:rsidR="00254750"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CA2FB1" w:rsidRPr="003054E2" w:rsidTr="00B554A4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CA2FB1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CA2FB1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CA2FB1" w:rsidRPr="00CF29F7" w:rsidTr="00B554A4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A2FB1" w:rsidRPr="003054E2" w:rsidRDefault="001E36C3" w:rsidP="00B554A4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num1 = 5, num2 = 2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Остаток от целочисленного деления = ****1</w:t>
            </w: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Остаток от целочисленного деления = ##############1</w:t>
            </w: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$$$$$$$$$$$$$$$$$$$$$$$$$$$$$$$$$$$$$$$Остаток</w:t>
            </w:r>
            <w:r w:rsidRPr="00B554A4">
              <w:rPr>
                <w:rFonts w:ascii="Times New Roman" w:hAnsi="Times New Roman" w:cs="Times New Roman"/>
              </w:rPr>
              <w:t xml:space="preserve"> </w:t>
            </w:r>
            <w:r w:rsidRPr="001E36C3">
              <w:rPr>
                <w:rFonts w:ascii="Times New Roman" w:hAnsi="Times New Roman" w:cs="Times New Roman"/>
              </w:rPr>
              <w:t>от целочисленного деления = 1</w:t>
            </w:r>
          </w:p>
          <w:p w:rsidR="001E36C3" w:rsidRPr="001E36C3" w:rsidRDefault="001E36C3" w:rsidP="001E36C3">
            <w:pPr>
              <w:pStyle w:val="TableContents"/>
              <w:rPr>
                <w:rFonts w:ascii="Times New Roman" w:hAnsi="Times New Roman" w:cs="Times New Roman"/>
              </w:rPr>
            </w:pP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****Частное от целочисленного деления = 2</w:t>
            </w: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##############Частное от целочисленного деления = 2</w:t>
            </w: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$$$$$$$$$$$$$$$$$$$$$$$$$$$$$$$$$$$$$$$Частное от целочисленного деления = 2</w:t>
            </w:r>
          </w:p>
          <w:p w:rsidR="001E36C3" w:rsidRPr="001E36C3" w:rsidRDefault="001E36C3" w:rsidP="001E36C3">
            <w:pPr>
              <w:pStyle w:val="TableContents"/>
              <w:rPr>
                <w:rFonts w:ascii="Times New Roman" w:hAnsi="Times New Roman" w:cs="Times New Roman"/>
              </w:rPr>
            </w:pP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*****Частное от вещественного деления = 2.50</w:t>
            </w:r>
          </w:p>
          <w:p w:rsidR="001E36C3" w:rsidRPr="001E36C3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1E36C3">
              <w:rPr>
                <w:rFonts w:ascii="Times New Roman" w:hAnsi="Times New Roman" w:cs="Times New Roman"/>
              </w:rPr>
              <w:t>###############Частное от вещественного деления = 2.5000000</w:t>
            </w:r>
          </w:p>
          <w:p w:rsidR="00CA2FB1" w:rsidRPr="003054E2" w:rsidRDefault="001E36C3" w:rsidP="001E36C3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1E36C3">
              <w:rPr>
                <w:rFonts w:ascii="Times New Roman" w:hAnsi="Times New Roman" w:cs="Times New Roman"/>
                <w:lang w:val="en-US"/>
              </w:rPr>
              <w:t>$$$$$$$$$$$$$$$$$$$$$$$$$$$$$$$$$$$$$$$$</w:t>
            </w:r>
            <w:proofErr w:type="spellStart"/>
            <w:r w:rsidRPr="001E36C3">
              <w:rPr>
                <w:rFonts w:ascii="Times New Roman" w:hAnsi="Times New Roman" w:cs="Times New Roman"/>
                <w:lang w:val="en-US"/>
              </w:rPr>
              <w:t>Частное</w:t>
            </w:r>
            <w:proofErr w:type="spellEnd"/>
            <w:r w:rsidRPr="001E36C3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1E36C3">
              <w:rPr>
                <w:rFonts w:ascii="Times New Roman" w:hAnsi="Times New Roman" w:cs="Times New Roman"/>
                <w:lang w:val="en-US"/>
              </w:rPr>
              <w:t>от</w:t>
            </w:r>
            <w:proofErr w:type="spellEnd"/>
            <w:r w:rsidRPr="001E36C3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1E36C3">
              <w:rPr>
                <w:rFonts w:ascii="Times New Roman" w:hAnsi="Times New Roman" w:cs="Times New Roman"/>
                <w:lang w:val="en-US"/>
              </w:rPr>
              <w:t>вещественного</w:t>
            </w:r>
            <w:proofErr w:type="spellEnd"/>
            <w:r w:rsidRPr="001E36C3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1E36C3">
              <w:rPr>
                <w:rFonts w:ascii="Times New Roman" w:hAnsi="Times New Roman" w:cs="Times New Roman"/>
                <w:lang w:val="en-US"/>
              </w:rPr>
              <w:t>деления</w:t>
            </w:r>
            <w:proofErr w:type="spellEnd"/>
            <w:r w:rsidRPr="001E36C3">
              <w:rPr>
                <w:rFonts w:ascii="Times New Roman" w:hAnsi="Times New Roman" w:cs="Times New Roman"/>
                <w:lang w:val="en-US"/>
              </w:rPr>
              <w:t xml:space="preserve"> = 2.50000</w:t>
            </w:r>
          </w:p>
        </w:tc>
      </w:tr>
      <w:tr w:rsidR="00CF29F7" w:rsidRPr="00CF29F7" w:rsidTr="00B554A4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CF29F7" w:rsidRPr="003054E2" w:rsidRDefault="00D56F90" w:rsidP="00B554A4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1E36C3">
              <w:rPr>
                <w:rFonts w:ascii="Times New Roman" w:hAnsi="Times New Roman" w:cs="Times New Roman"/>
                <w:lang w:val="en-US"/>
              </w:rPr>
              <w:t xml:space="preserve">um1 = </w:t>
            </w:r>
            <w:r>
              <w:rPr>
                <w:rFonts w:ascii="Times New Roman" w:hAnsi="Times New Roman" w:cs="Times New Roman"/>
                <w:lang w:val="en-US"/>
              </w:rPr>
              <w:t>48</w:t>
            </w:r>
            <w:r w:rsidR="001E36C3">
              <w:rPr>
                <w:rFonts w:ascii="Times New Roman" w:hAnsi="Times New Roman" w:cs="Times New Roman"/>
                <w:lang w:val="en-US"/>
              </w:rPr>
              <w:t xml:space="preserve">, num2 = </w:t>
            </w:r>
            <w:r>
              <w:rPr>
                <w:rFonts w:ascii="Times New Roman" w:hAnsi="Times New Roman" w:cs="Times New Roman"/>
                <w:lang w:val="en-US"/>
              </w:rPr>
              <w:t>15</w:t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  <w:r w:rsidR="00173820"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Остаток от целочисленного деления = ****3</w:t>
            </w: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Остаток от целочисленного деления = ##############3</w:t>
            </w: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$$$$$$$$$$$$$$$$$$$$$$$$$$$$$$$$$$$$$$$Остаток от целочисленного деления = 3</w:t>
            </w:r>
          </w:p>
          <w:p w:rsidR="00D56F90" w:rsidRPr="00D56F90" w:rsidRDefault="00D56F90" w:rsidP="00D56F90">
            <w:pPr>
              <w:pStyle w:val="TableContents"/>
              <w:rPr>
                <w:rFonts w:ascii="Times New Roman" w:hAnsi="Times New Roman" w:cs="Times New Roman"/>
              </w:rPr>
            </w:pP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****Частное от целочисленного деления = 3</w:t>
            </w: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##############Частное от целочисленного деления = 3</w:t>
            </w: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$$$$$$$$$$$$$$$$$$$$$$$$$$$$$$$$$$$$$$$Частное от целочисленного деления = 3</w:t>
            </w:r>
          </w:p>
          <w:p w:rsidR="00D56F90" w:rsidRPr="00D56F90" w:rsidRDefault="00D56F90" w:rsidP="00D56F90">
            <w:pPr>
              <w:pStyle w:val="TableContents"/>
              <w:rPr>
                <w:rFonts w:ascii="Times New Roman" w:hAnsi="Times New Roman" w:cs="Times New Roman"/>
              </w:rPr>
            </w:pP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*****Частное от вещественного деления = 3.20</w:t>
            </w:r>
          </w:p>
          <w:p w:rsidR="00D56F90" w:rsidRPr="00D56F90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D56F90">
              <w:rPr>
                <w:rFonts w:ascii="Times New Roman" w:hAnsi="Times New Roman" w:cs="Times New Roman"/>
              </w:rPr>
              <w:t>###############Частное от вещественного деления = 3.2000000</w:t>
            </w:r>
          </w:p>
          <w:p w:rsidR="00CF29F7" w:rsidRPr="00CF29F7" w:rsidRDefault="00D56F90" w:rsidP="00D56F90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D56F90">
              <w:rPr>
                <w:rFonts w:ascii="Times New Roman" w:hAnsi="Times New Roman" w:cs="Times New Roman"/>
                <w:lang w:val="en-US"/>
              </w:rPr>
              <w:t>$$$$$$$$$$$$$$$$$$$$$$$$$$$$$$$$$$$$$$$$</w:t>
            </w:r>
            <w:proofErr w:type="spellStart"/>
            <w:r w:rsidRPr="00D56F90">
              <w:rPr>
                <w:rFonts w:ascii="Times New Roman" w:hAnsi="Times New Roman" w:cs="Times New Roman"/>
                <w:lang w:val="en-US"/>
              </w:rPr>
              <w:t>Частное</w:t>
            </w:r>
            <w:proofErr w:type="spellEnd"/>
            <w:r w:rsidRPr="00D56F90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D56F90">
              <w:rPr>
                <w:rFonts w:ascii="Times New Roman" w:hAnsi="Times New Roman" w:cs="Times New Roman"/>
                <w:lang w:val="en-US"/>
              </w:rPr>
              <w:t>от</w:t>
            </w:r>
            <w:proofErr w:type="spellEnd"/>
            <w:r w:rsidRPr="00D56F90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D56F90">
              <w:rPr>
                <w:rFonts w:ascii="Times New Roman" w:hAnsi="Times New Roman" w:cs="Times New Roman"/>
                <w:lang w:val="en-US"/>
              </w:rPr>
              <w:t>вещественного</w:t>
            </w:r>
            <w:proofErr w:type="spellEnd"/>
            <w:r w:rsidRPr="00D56F90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D56F90">
              <w:rPr>
                <w:rFonts w:ascii="Times New Roman" w:hAnsi="Times New Roman" w:cs="Times New Roman"/>
                <w:lang w:val="en-US"/>
              </w:rPr>
              <w:t>деления</w:t>
            </w:r>
            <w:proofErr w:type="spellEnd"/>
            <w:r w:rsidRPr="00D56F90">
              <w:rPr>
                <w:rFonts w:ascii="Times New Roman" w:hAnsi="Times New Roman" w:cs="Times New Roman"/>
                <w:lang w:val="en-US"/>
              </w:rPr>
              <w:t xml:space="preserve"> = 3.20000</w:t>
            </w:r>
          </w:p>
        </w:tc>
      </w:tr>
    </w:tbl>
    <w:p w:rsidR="00293C51" w:rsidRDefault="00293C51" w:rsidP="00295C0D">
      <w:pPr>
        <w:ind w:left="708"/>
        <w:jc w:val="left"/>
        <w:rPr>
          <w:sz w:val="28"/>
          <w:szCs w:val="28"/>
        </w:rPr>
      </w:pPr>
      <w:bookmarkStart w:id="0" w:name="_GoBack"/>
      <w:bookmarkEnd w:id="0"/>
      <w:r w:rsidRPr="00293C51">
        <w:rPr>
          <w:sz w:val="28"/>
          <w:szCs w:val="28"/>
        </w:rPr>
        <w:br/>
      </w:r>
      <w:r w:rsidR="00D53E24">
        <w:rPr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 Дополнительное упражнение №</w:t>
      </w:r>
      <w:r w:rsidR="00BA54EC">
        <w:rPr>
          <w:b/>
          <w:sz w:val="28"/>
          <w:szCs w:val="28"/>
        </w:rPr>
        <w:t xml:space="preserve"> </w:t>
      </w:r>
      <w:r w:rsidR="00B554A4">
        <w:rPr>
          <w:b/>
          <w:sz w:val="28"/>
          <w:szCs w:val="28"/>
          <w:lang w:val="en-US"/>
        </w:rPr>
        <w:t>1</w:t>
      </w:r>
      <w:r>
        <w:rPr>
          <w:b/>
          <w:sz w:val="28"/>
          <w:szCs w:val="28"/>
        </w:rPr>
        <w:br/>
      </w:r>
    </w:p>
    <w:p w:rsidR="00F50D6C" w:rsidRDefault="00F50D6C" w:rsidP="00295C0D">
      <w:pPr>
        <w:pStyle w:val="11"/>
        <w:ind w:firstLine="709"/>
      </w:pPr>
      <w:r w:rsidRPr="00F50D6C">
        <w:t xml:space="preserve">2. Грузовой автомобиль выехал из одного города в другой со скоростью v1 км/ч. Через t ч в этом же направлении выехал легковой автомобиль со скоростью v2 км/ч. Составить программу, определяющую, догонит ли </w:t>
      </w:r>
      <w:r w:rsidRPr="00F50D6C">
        <w:lastRenderedPageBreak/>
        <w:t>легковой автомобиль грузовой через t1 ч после своего выезда. Значения v1, v2, t, t1 вводятся с клавиатуры.</w:t>
      </w:r>
    </w:p>
    <w:p w:rsidR="00293C51" w:rsidRDefault="00293C51" w:rsidP="00295C0D">
      <w:pPr>
        <w:ind w:left="708"/>
        <w:jc w:val="left"/>
        <w:rPr>
          <w:sz w:val="28"/>
          <w:szCs w:val="28"/>
        </w:rPr>
      </w:pPr>
      <w:r>
        <w:rPr>
          <w:sz w:val="28"/>
          <w:szCs w:val="28"/>
        </w:rPr>
        <w:br/>
      </w:r>
      <w:r w:rsidR="00D53E24">
        <w:rPr>
          <w:b/>
          <w:sz w:val="28"/>
          <w:szCs w:val="28"/>
        </w:rPr>
        <w:t>8</w:t>
      </w:r>
      <w:r>
        <w:rPr>
          <w:b/>
          <w:sz w:val="28"/>
          <w:szCs w:val="28"/>
        </w:rPr>
        <w:t xml:space="preserve"> Подход к решению задачи</w:t>
      </w:r>
      <w:r w:rsidR="00F671AC">
        <w:rPr>
          <w:b/>
          <w:sz w:val="28"/>
          <w:szCs w:val="28"/>
        </w:rPr>
        <w:t xml:space="preserve"> д</w:t>
      </w:r>
      <w:r w:rsidR="00F671AC">
        <w:rPr>
          <w:b/>
          <w:sz w:val="28"/>
          <w:szCs w:val="28"/>
        </w:rPr>
        <w:t>ополнительно</w:t>
      </w:r>
      <w:r w:rsidR="00F671AC">
        <w:rPr>
          <w:b/>
          <w:sz w:val="28"/>
          <w:szCs w:val="28"/>
        </w:rPr>
        <w:t>го</w:t>
      </w:r>
      <w:r w:rsidR="00F671AC">
        <w:rPr>
          <w:b/>
          <w:sz w:val="28"/>
          <w:szCs w:val="28"/>
        </w:rPr>
        <w:t xml:space="preserve"> упражнени</w:t>
      </w:r>
      <w:r w:rsidR="00F671AC">
        <w:rPr>
          <w:b/>
          <w:sz w:val="28"/>
          <w:szCs w:val="28"/>
        </w:rPr>
        <w:t>я</w:t>
      </w:r>
      <w:r w:rsidR="00F671AC">
        <w:rPr>
          <w:b/>
          <w:sz w:val="28"/>
          <w:szCs w:val="28"/>
        </w:rPr>
        <w:t xml:space="preserve"> № </w:t>
      </w:r>
      <w:r w:rsidR="00F671AC" w:rsidRPr="00F671AC">
        <w:rPr>
          <w:b/>
          <w:sz w:val="28"/>
          <w:szCs w:val="28"/>
        </w:rPr>
        <w:t>1</w:t>
      </w:r>
      <w:r>
        <w:rPr>
          <w:b/>
          <w:sz w:val="28"/>
          <w:szCs w:val="28"/>
        </w:rPr>
        <w:br/>
      </w:r>
    </w:p>
    <w:p w:rsidR="00293C51" w:rsidRPr="003F658D" w:rsidRDefault="00293C51" w:rsidP="00F671AC">
      <w:pPr>
        <w:pStyle w:val="11"/>
        <w:ind w:firstLine="709"/>
      </w:pPr>
      <w:r>
        <w:t xml:space="preserve">Согласно условию задачи, требуется разработать программу, которая будет </w:t>
      </w:r>
      <w:r w:rsidR="003F658D">
        <w:t xml:space="preserve">определять, догонит ли легковой автомобиль грузовой через </w:t>
      </w:r>
      <w:r w:rsidR="003F658D">
        <w:rPr>
          <w:lang w:val="en-US"/>
        </w:rPr>
        <w:t>t</w:t>
      </w:r>
      <w:r w:rsidR="003F658D" w:rsidRPr="003F658D">
        <w:t>1</w:t>
      </w:r>
      <w:r w:rsidR="003F658D">
        <w:t xml:space="preserve"> часов после своего выезда. Создаем переменные типа </w:t>
      </w:r>
      <w:r w:rsidR="003F658D">
        <w:rPr>
          <w:lang w:val="en-US"/>
        </w:rPr>
        <w:t>float</w:t>
      </w:r>
      <w:r w:rsidR="003F658D">
        <w:t xml:space="preserve">: </w:t>
      </w:r>
      <w:r w:rsidR="003F658D">
        <w:rPr>
          <w:lang w:val="en-US"/>
        </w:rPr>
        <w:t>v</w:t>
      </w:r>
      <w:r w:rsidR="003F658D" w:rsidRPr="003F658D">
        <w:t xml:space="preserve">1, </w:t>
      </w:r>
      <w:r w:rsidR="003F658D">
        <w:rPr>
          <w:lang w:val="en-US"/>
        </w:rPr>
        <w:t>v</w:t>
      </w:r>
      <w:r w:rsidR="003F658D" w:rsidRPr="003F658D">
        <w:t xml:space="preserve">2, </w:t>
      </w:r>
      <w:r w:rsidR="003F658D">
        <w:rPr>
          <w:lang w:val="en-US"/>
        </w:rPr>
        <w:t>t</w:t>
      </w:r>
      <w:r w:rsidR="003F658D" w:rsidRPr="003F658D">
        <w:t xml:space="preserve"> </w:t>
      </w:r>
      <w:r w:rsidR="003F658D">
        <w:t xml:space="preserve">и </w:t>
      </w:r>
      <w:r w:rsidR="003F658D">
        <w:rPr>
          <w:lang w:val="en-US"/>
        </w:rPr>
        <w:t>t</w:t>
      </w:r>
      <w:r w:rsidR="003F658D" w:rsidRPr="003F658D">
        <w:t>1</w:t>
      </w:r>
      <w:r w:rsidR="003F658D">
        <w:t xml:space="preserve">. Запрашиваем ввод значений с клавиатуры в эти переменные. Создаем дополнительные вспомогательные переменные типа </w:t>
      </w:r>
      <w:r w:rsidR="003F658D">
        <w:rPr>
          <w:lang w:val="en-US"/>
        </w:rPr>
        <w:t>float</w:t>
      </w:r>
      <w:r w:rsidR="003F658D">
        <w:t xml:space="preserve">: </w:t>
      </w:r>
      <w:r w:rsidR="003F658D">
        <w:rPr>
          <w:lang w:val="en-US"/>
        </w:rPr>
        <w:t>s</w:t>
      </w:r>
      <w:r w:rsidR="003F658D" w:rsidRPr="003F658D">
        <w:t>1</w:t>
      </w:r>
      <w:r w:rsidR="003F658D">
        <w:t xml:space="preserve"> и</w:t>
      </w:r>
      <w:r w:rsidR="003F658D" w:rsidRPr="003F658D">
        <w:t xml:space="preserve"> </w:t>
      </w:r>
      <w:r w:rsidR="003F658D">
        <w:rPr>
          <w:lang w:val="en-US"/>
        </w:rPr>
        <w:t>s</w:t>
      </w:r>
      <w:r w:rsidR="003F658D" w:rsidRPr="003F658D">
        <w:t xml:space="preserve">2. </w:t>
      </w:r>
      <w:r w:rsidR="003F658D">
        <w:t xml:space="preserve">Они нам нужны, </w:t>
      </w:r>
      <w:proofErr w:type="gramStart"/>
      <w:r w:rsidR="003F658D">
        <w:t>для вычисление</w:t>
      </w:r>
      <w:proofErr w:type="gramEnd"/>
      <w:r w:rsidR="003F658D">
        <w:t xml:space="preserve"> пути, который прошли автомобили. </w:t>
      </w:r>
      <w:r w:rsidR="003F658D">
        <w:rPr>
          <w:lang w:val="en-US"/>
        </w:rPr>
        <w:t>s</w:t>
      </w:r>
      <w:r w:rsidR="003F658D" w:rsidRPr="003F658D">
        <w:t xml:space="preserve">1 </w:t>
      </w:r>
      <w:r w:rsidR="003F658D">
        <w:t xml:space="preserve">будет высчитываться по форуме </w:t>
      </w:r>
      <w:r w:rsidR="003F658D">
        <w:rPr>
          <w:lang w:val="en-US"/>
        </w:rPr>
        <w:t>s</w:t>
      </w:r>
      <w:r w:rsidR="003F658D" w:rsidRPr="003F658D">
        <w:t xml:space="preserve">1 = </w:t>
      </w:r>
      <w:r w:rsidR="003F658D">
        <w:rPr>
          <w:lang w:val="en-US"/>
        </w:rPr>
        <w:t>v</w:t>
      </w:r>
      <w:r w:rsidR="003F658D" w:rsidRPr="003F658D">
        <w:t>1 * (</w:t>
      </w:r>
      <w:r w:rsidR="003F658D">
        <w:rPr>
          <w:lang w:val="en-US"/>
        </w:rPr>
        <w:t>t</w:t>
      </w:r>
      <w:r w:rsidR="003F658D" w:rsidRPr="003F658D">
        <w:t xml:space="preserve"> + </w:t>
      </w:r>
      <w:r w:rsidR="003F658D">
        <w:rPr>
          <w:lang w:val="en-US"/>
        </w:rPr>
        <w:t>t</w:t>
      </w:r>
      <w:r w:rsidR="003F658D" w:rsidRPr="003F658D">
        <w:t xml:space="preserve">1), </w:t>
      </w:r>
      <w:r w:rsidR="003F658D">
        <w:t xml:space="preserve">а </w:t>
      </w:r>
      <w:r w:rsidR="003F658D">
        <w:rPr>
          <w:lang w:val="en-US"/>
        </w:rPr>
        <w:t>s</w:t>
      </w:r>
      <w:r w:rsidR="003F658D" w:rsidRPr="003F658D">
        <w:t xml:space="preserve">2 </w:t>
      </w:r>
      <w:r w:rsidR="003F658D">
        <w:t xml:space="preserve">соответственно по формуле </w:t>
      </w:r>
      <w:r w:rsidR="003F658D">
        <w:rPr>
          <w:lang w:val="en-US"/>
        </w:rPr>
        <w:t>s</w:t>
      </w:r>
      <w:r w:rsidR="003F658D" w:rsidRPr="003F658D">
        <w:t xml:space="preserve">2 = </w:t>
      </w:r>
      <w:r w:rsidR="003F658D">
        <w:rPr>
          <w:lang w:val="en-US"/>
        </w:rPr>
        <w:t>v</w:t>
      </w:r>
      <w:r w:rsidR="003F658D" w:rsidRPr="003F658D">
        <w:t xml:space="preserve">2 * </w:t>
      </w:r>
      <w:r w:rsidR="003F658D">
        <w:rPr>
          <w:lang w:val="en-US"/>
        </w:rPr>
        <w:t>t</w:t>
      </w:r>
      <w:r w:rsidR="003F658D" w:rsidRPr="003F658D">
        <w:t>1.</w:t>
      </w:r>
      <w:r w:rsidR="003F658D">
        <w:t xml:space="preserve"> Сравним полученные значения </w:t>
      </w:r>
      <w:r w:rsidR="003F658D">
        <w:rPr>
          <w:lang w:val="en-US"/>
        </w:rPr>
        <w:t>s</w:t>
      </w:r>
      <w:r w:rsidR="003F658D" w:rsidRPr="003F658D">
        <w:t xml:space="preserve">1 </w:t>
      </w:r>
      <w:r w:rsidR="003F658D">
        <w:t>и</w:t>
      </w:r>
      <w:r w:rsidR="003F658D" w:rsidRPr="003F658D">
        <w:t xml:space="preserve"> </w:t>
      </w:r>
      <w:r w:rsidR="003F658D">
        <w:rPr>
          <w:lang w:val="en-US"/>
        </w:rPr>
        <w:t>s</w:t>
      </w:r>
      <w:r w:rsidR="003F658D" w:rsidRPr="003F658D">
        <w:t>2</w:t>
      </w:r>
      <w:r w:rsidR="003F658D">
        <w:t xml:space="preserve"> и определим, сможет ли легковой автомобиль догнать грузовой.</w:t>
      </w:r>
    </w:p>
    <w:p w:rsidR="00293C51" w:rsidRDefault="00293C51" w:rsidP="00295C0D">
      <w:pPr>
        <w:ind w:left="708"/>
        <w:jc w:val="left"/>
        <w:rPr>
          <w:sz w:val="28"/>
          <w:szCs w:val="28"/>
        </w:rPr>
      </w:pPr>
      <w:r>
        <w:rPr>
          <w:sz w:val="28"/>
          <w:szCs w:val="28"/>
        </w:rPr>
        <w:br/>
      </w:r>
      <w:r w:rsidR="00D53E24">
        <w:rPr>
          <w:b/>
          <w:sz w:val="28"/>
          <w:szCs w:val="28"/>
        </w:rPr>
        <w:t>9</w:t>
      </w:r>
      <w:r w:rsidR="00C15E38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Код программы</w:t>
      </w:r>
      <w:r w:rsidR="00F671AC">
        <w:rPr>
          <w:b/>
          <w:sz w:val="28"/>
          <w:szCs w:val="28"/>
        </w:rPr>
        <w:t xml:space="preserve"> </w:t>
      </w:r>
      <w:r w:rsidR="00F671AC">
        <w:rPr>
          <w:b/>
          <w:sz w:val="28"/>
          <w:szCs w:val="28"/>
        </w:rPr>
        <w:t xml:space="preserve">дополнительного упражнения № </w:t>
      </w:r>
      <w:r w:rsidR="00F671AC" w:rsidRPr="00F671AC">
        <w:rPr>
          <w:b/>
          <w:sz w:val="28"/>
          <w:szCs w:val="28"/>
        </w:rPr>
        <w:t>1</w:t>
      </w:r>
      <w:r>
        <w:rPr>
          <w:sz w:val="28"/>
          <w:szCs w:val="28"/>
        </w:rPr>
        <w:br/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293C51" w:rsidTr="008B33A6">
        <w:tc>
          <w:tcPr>
            <w:tcW w:w="69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293C51" w:rsidRDefault="00293C5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EC1ED1" w:rsidRDefault="00EC1ED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:rsidR="00EC1ED1" w:rsidRDefault="00EC1ED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:rsidR="00EC1ED1" w:rsidRDefault="00EC1ED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:rsidR="00EC1ED1" w:rsidRDefault="00EC1ED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0</w:t>
            </w:r>
          </w:p>
          <w:p w:rsidR="00EC1ED1" w:rsidRDefault="00EC1ED1" w:rsidP="008B33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1</w:t>
            </w:r>
          </w:p>
          <w:p w:rsidR="00EC1ED1" w:rsidRPr="00542BA6" w:rsidRDefault="00EC1ED1" w:rsidP="00F50D6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</w:tc>
        <w:tc>
          <w:tcPr>
            <w:tcW w:w="894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50D6C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F50D6C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F50D6C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floa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v1, v2, t, t1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скорость грузового автомобиля: 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v1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скорость легкового автомобиля: 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v2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время выезда легкового автомобиля: 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t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время легкового автомобиля в пути: 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F50D6C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t1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F50D6C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1, s2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1 = v1 * (t + t1)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2 = v2 * t1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F50D6C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s1 &lt;= s2) {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F50D6C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\</w:t>
            </w:r>
            <w:proofErr w:type="spellStart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nЛегковой</w:t>
            </w:r>
            <w:proofErr w:type="spell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автомобиль догонит грузовой за это время.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proofErr w:type="gram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else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{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\</w:t>
            </w:r>
            <w:proofErr w:type="spellStart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nЛегковой</w:t>
            </w:r>
            <w:proofErr w:type="spellEnd"/>
            <w:r w:rsidRPr="00F50D6C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автомобиль не сможет догнать грузовой за это время."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F50D6C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proofErr w:type="gram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F50D6C" w:rsidRPr="00F50D6C" w:rsidRDefault="00F50D6C" w:rsidP="00F50D6C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F50D6C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F50D6C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293C51" w:rsidRPr="00EC1ED1" w:rsidRDefault="00F50D6C" w:rsidP="00F50D6C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19"/>
                <w:szCs w:val="19"/>
              </w:rPr>
            </w:pPr>
            <w:r w:rsidRPr="00F50D6C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293C51" w:rsidRPr="0096475F" w:rsidRDefault="00293C51" w:rsidP="0009156C">
      <w:pPr>
        <w:pStyle w:val="a8"/>
        <w:keepNext/>
        <w:ind w:left="709"/>
        <w:jc w:val="left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br/>
      </w:r>
      <w:r w:rsidR="00D53E24" w:rsidRPr="0096475F">
        <w:rPr>
          <w:rFonts w:ascii="Times New Roman" w:hAnsi="Times New Roman" w:cs="Times New Roman"/>
          <w:b/>
          <w:i w:val="0"/>
          <w:iCs w:val="0"/>
          <w:sz w:val="28"/>
          <w:szCs w:val="28"/>
        </w:rPr>
        <w:t>1</w:t>
      </w:r>
      <w:r w:rsidR="0009156C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0 </w:t>
      </w:r>
      <w:r w:rsidRPr="0096475F">
        <w:rPr>
          <w:rFonts w:ascii="Times New Roman" w:hAnsi="Times New Roman" w:cs="Times New Roman"/>
          <w:b/>
          <w:i w:val="0"/>
          <w:iCs w:val="0"/>
          <w:sz w:val="28"/>
          <w:szCs w:val="28"/>
        </w:rPr>
        <w:t>Результат выполнения экспериментальной части работы</w:t>
      </w:r>
      <w:r w:rsidR="0009156C">
        <w:rPr>
          <w:b/>
          <w:i w:val="0"/>
          <w:sz w:val="28"/>
          <w:szCs w:val="28"/>
        </w:rPr>
        <w:t xml:space="preserve"> </w:t>
      </w:r>
      <w:r w:rsidR="00CD55D8" w:rsidRPr="0096475F">
        <w:rPr>
          <w:b/>
          <w:i w:val="0"/>
          <w:sz w:val="28"/>
          <w:szCs w:val="28"/>
        </w:rPr>
        <w:t>дополнительного упражнения № 1</w:t>
      </w:r>
      <w:r w:rsidR="00CD55D8" w:rsidRPr="0096475F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Pr="0096475F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</w:p>
    <w:p w:rsidR="00F671AC" w:rsidRDefault="00F671AC" w:rsidP="00BB2DF5">
      <w:pPr>
        <w:pStyle w:val="11"/>
        <w:ind w:left="708" w:firstLine="0"/>
        <w:rPr>
          <w:b/>
        </w:rPr>
      </w:pPr>
    </w:p>
    <w:p w:rsidR="00293C51" w:rsidRPr="007B01BA" w:rsidRDefault="00293C51" w:rsidP="00F671AC">
      <w:pPr>
        <w:pStyle w:val="11"/>
        <w:ind w:firstLine="709"/>
      </w:pPr>
      <w:r w:rsidRPr="007B01BA">
        <w:t>Результаты запуска программы с различными входными значениями приведены в таблице 1.</w:t>
      </w:r>
    </w:p>
    <w:p w:rsidR="00293C51" w:rsidRPr="00293C51" w:rsidRDefault="00293C51" w:rsidP="00CD55D8">
      <w:pPr>
        <w:pStyle w:val="a8"/>
        <w:keepNext/>
        <w:ind w:left="708" w:firstLine="1"/>
        <w:rPr>
          <w:rFonts w:ascii="Times New Roman" w:hAnsi="Times New Roman" w:cs="Times New Roman"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sz w:val="28"/>
          <w:szCs w:val="28"/>
        </w:rPr>
        <w:br/>
        <w:t>Таблица 1 –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89"/>
        <w:gridCol w:w="8456"/>
      </w:tblGrid>
      <w:tr w:rsidR="00293C51" w:rsidTr="00B554A4">
        <w:trPr>
          <w:tblHeader/>
        </w:trPr>
        <w:tc>
          <w:tcPr>
            <w:tcW w:w="118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845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293C51" w:rsidP="008B33A6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293C51" w:rsidTr="00B554A4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v1 = 50</w:t>
            </w:r>
            <w:r>
              <w:rPr>
                <w:rFonts w:ascii="Times New Roman" w:hAnsi="Times New Roman" w:cs="Times New Roman"/>
                <w:lang w:val="en-US"/>
              </w:rPr>
              <w:br/>
              <w:t>v2 = 90</w:t>
            </w:r>
          </w:p>
          <w:p w:rsidR="003F658D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t = 1</w:t>
            </w:r>
          </w:p>
          <w:p w:rsidR="003F658D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t1 = 3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Pr="003F658D" w:rsidRDefault="003F658D" w:rsidP="008B33A6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3F658D">
              <w:rPr>
                <w:rFonts w:ascii="Times New Roman" w:hAnsi="Times New Roman" w:cs="Times New Roman"/>
              </w:rPr>
              <w:t>Легковой автомобиль догонит грузовой за это время.</w:t>
            </w:r>
          </w:p>
        </w:tc>
      </w:tr>
      <w:tr w:rsidR="00293C51" w:rsidTr="00B554A4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3F658D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v1 = 75</w:t>
            </w:r>
            <w:r>
              <w:rPr>
                <w:rFonts w:ascii="Times New Roman" w:hAnsi="Times New Roman" w:cs="Times New Roman"/>
                <w:lang w:val="en-US"/>
              </w:rPr>
              <w:br/>
              <w:t>v2 = 80</w:t>
            </w:r>
          </w:p>
          <w:p w:rsidR="003F658D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t = 2</w:t>
            </w:r>
          </w:p>
          <w:p w:rsidR="00293C51" w:rsidRDefault="003F658D" w:rsidP="003F658D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t1 = 6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93C51" w:rsidRDefault="003F658D" w:rsidP="008B33A6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3F658D">
              <w:rPr>
                <w:rFonts w:ascii="Times New Roman" w:hAnsi="Times New Roman" w:cs="Times New Roman"/>
              </w:rPr>
              <w:t>Легковой автомобиль не сможет догнать грузовой за это время.</w:t>
            </w:r>
          </w:p>
        </w:tc>
      </w:tr>
    </w:tbl>
    <w:p w:rsidR="00FD722B" w:rsidRPr="003F658D" w:rsidRDefault="00FD722B" w:rsidP="001F2B43">
      <w:pPr>
        <w:tabs>
          <w:tab w:val="left" w:pos="4090"/>
        </w:tabs>
        <w:rPr>
          <w:sz w:val="28"/>
          <w:szCs w:val="28"/>
        </w:rPr>
      </w:pP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2FEA" w:rsidRDefault="00372FEA" w:rsidP="00DA0BE3">
      <w:r>
        <w:separator/>
      </w:r>
    </w:p>
  </w:endnote>
  <w:endnote w:type="continuationSeparator" w:id="0">
    <w:p w:rsidR="00372FEA" w:rsidRDefault="00372FEA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BA7C8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2FEA" w:rsidRDefault="00372FEA" w:rsidP="00DA0BE3">
      <w:r>
        <w:separator/>
      </w:r>
    </w:p>
  </w:footnote>
  <w:footnote w:type="continuationSeparator" w:id="0">
    <w:p w:rsidR="00372FEA" w:rsidRDefault="00372FEA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9156C"/>
    <w:rsid w:val="000C191F"/>
    <w:rsid w:val="000F529B"/>
    <w:rsid w:val="0013527D"/>
    <w:rsid w:val="00173820"/>
    <w:rsid w:val="00184E39"/>
    <w:rsid w:val="001E36C3"/>
    <w:rsid w:val="001F2B43"/>
    <w:rsid w:val="00254750"/>
    <w:rsid w:val="00293C51"/>
    <w:rsid w:val="00295C0D"/>
    <w:rsid w:val="002B0937"/>
    <w:rsid w:val="002E16BA"/>
    <w:rsid w:val="003054E2"/>
    <w:rsid w:val="00305999"/>
    <w:rsid w:val="00372FEA"/>
    <w:rsid w:val="003842D0"/>
    <w:rsid w:val="003F2B48"/>
    <w:rsid w:val="003F658D"/>
    <w:rsid w:val="0044330B"/>
    <w:rsid w:val="00481D5F"/>
    <w:rsid w:val="005663A4"/>
    <w:rsid w:val="005D1066"/>
    <w:rsid w:val="005E7A8E"/>
    <w:rsid w:val="00617FE2"/>
    <w:rsid w:val="00620152"/>
    <w:rsid w:val="00636404"/>
    <w:rsid w:val="0065408D"/>
    <w:rsid w:val="00695E4B"/>
    <w:rsid w:val="006F1077"/>
    <w:rsid w:val="0072069A"/>
    <w:rsid w:val="007714DD"/>
    <w:rsid w:val="007B01BA"/>
    <w:rsid w:val="00800A27"/>
    <w:rsid w:val="00804293"/>
    <w:rsid w:val="00822912"/>
    <w:rsid w:val="0085359C"/>
    <w:rsid w:val="00863560"/>
    <w:rsid w:val="0088197B"/>
    <w:rsid w:val="0096475F"/>
    <w:rsid w:val="009907A9"/>
    <w:rsid w:val="00A443D6"/>
    <w:rsid w:val="00A95B09"/>
    <w:rsid w:val="00AD6D42"/>
    <w:rsid w:val="00AE17C3"/>
    <w:rsid w:val="00B554A4"/>
    <w:rsid w:val="00BA54EC"/>
    <w:rsid w:val="00BA7C81"/>
    <w:rsid w:val="00BB2DF5"/>
    <w:rsid w:val="00BD678D"/>
    <w:rsid w:val="00C15E38"/>
    <w:rsid w:val="00CA2FB1"/>
    <w:rsid w:val="00CD55D8"/>
    <w:rsid w:val="00CF29F7"/>
    <w:rsid w:val="00CF32A2"/>
    <w:rsid w:val="00D27D7D"/>
    <w:rsid w:val="00D35E69"/>
    <w:rsid w:val="00D53E24"/>
    <w:rsid w:val="00D56F90"/>
    <w:rsid w:val="00DA0BE3"/>
    <w:rsid w:val="00DD26FC"/>
    <w:rsid w:val="00E00A3B"/>
    <w:rsid w:val="00E37D19"/>
    <w:rsid w:val="00E90BC8"/>
    <w:rsid w:val="00EA10FD"/>
    <w:rsid w:val="00EC0C18"/>
    <w:rsid w:val="00EC1ED1"/>
    <w:rsid w:val="00EC58F6"/>
    <w:rsid w:val="00F04249"/>
    <w:rsid w:val="00F50D6C"/>
    <w:rsid w:val="00F57C5D"/>
    <w:rsid w:val="00F671AC"/>
    <w:rsid w:val="00F810A6"/>
    <w:rsid w:val="00F91A6F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95E4FD"/>
  <w15:docId w15:val="{3CC44F25-8B9A-474B-8EF4-A041EEC5A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7</Pages>
  <Words>1262</Words>
  <Characters>7550</Characters>
  <Application>Microsoft Office Word</Application>
  <DocSecurity>0</DocSecurity>
  <Lines>471</Lines>
  <Paragraphs>3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zloysergunya.lolz@gmail.com</cp:lastModifiedBy>
  <cp:revision>37</cp:revision>
  <cp:lastPrinted>2018-09-24T06:23:00Z</cp:lastPrinted>
  <dcterms:created xsi:type="dcterms:W3CDTF">2018-09-15T06:32:00Z</dcterms:created>
  <dcterms:modified xsi:type="dcterms:W3CDTF">2018-10-22T06:18:00Z</dcterms:modified>
</cp:coreProperties>
</file>